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5CF4" w:rsidRDefault="00565CF4" w:rsidP="00565CF4">
      <w:pPr>
        <w:ind w:left="1416"/>
        <w:rPr>
          <w:sz w:val="36"/>
          <w:szCs w:val="36"/>
        </w:rPr>
      </w:pPr>
      <w:r w:rsidRPr="00565CF4">
        <w:rPr>
          <w:sz w:val="36"/>
          <w:szCs w:val="36"/>
        </w:rPr>
        <w:t xml:space="preserve"> </w:t>
      </w:r>
      <w:r>
        <w:rPr>
          <w:sz w:val="36"/>
          <w:szCs w:val="36"/>
        </w:rPr>
        <w:t xml:space="preserve">Министерство образования и науки Украины </w:t>
      </w:r>
      <w:r>
        <w:rPr>
          <w:sz w:val="36"/>
          <w:szCs w:val="36"/>
        </w:rPr>
        <w:br/>
        <w:t xml:space="preserve">           НТУ “Днепровс</w:t>
      </w:r>
      <w:r w:rsidRPr="00FC00EC">
        <w:rPr>
          <w:sz w:val="36"/>
          <w:szCs w:val="36"/>
        </w:rPr>
        <w:t>ка</w:t>
      </w:r>
      <w:r>
        <w:rPr>
          <w:sz w:val="36"/>
          <w:szCs w:val="36"/>
        </w:rPr>
        <w:t>я политехника"</w:t>
      </w:r>
    </w:p>
    <w:p w:rsidR="00565CF4" w:rsidRPr="00FC00EC" w:rsidRDefault="00565CF4" w:rsidP="00565CF4">
      <w:pPr>
        <w:jc w:val="center"/>
        <w:rPr>
          <w:sz w:val="36"/>
          <w:szCs w:val="36"/>
        </w:rPr>
      </w:pPr>
      <w:r w:rsidRPr="00FC00EC">
        <w:rPr>
          <w:sz w:val="36"/>
          <w:szCs w:val="36"/>
        </w:rPr>
        <w:br/>
      </w:r>
      <w:r w:rsidRPr="00FD42DC">
        <w:rPr>
          <w:sz w:val="28"/>
          <w:szCs w:val="36"/>
        </w:rPr>
        <w:t>Факультет информационных технологий</w:t>
      </w:r>
      <w:r w:rsidRPr="00FD42DC">
        <w:rPr>
          <w:sz w:val="28"/>
          <w:szCs w:val="36"/>
        </w:rPr>
        <w:br/>
        <w:t>Кафедра системного анализа и управления</w:t>
      </w:r>
      <w:r w:rsidRPr="00FD42DC">
        <w:rPr>
          <w:sz w:val="28"/>
          <w:szCs w:val="36"/>
        </w:rPr>
        <w:br/>
      </w:r>
      <w:r w:rsidRPr="00FD42DC">
        <w:rPr>
          <w:sz w:val="24"/>
          <w:szCs w:val="36"/>
        </w:rPr>
        <w:t>Дискретна математика</w:t>
      </w:r>
      <w:r w:rsidRPr="00FC00EC">
        <w:rPr>
          <w:sz w:val="36"/>
          <w:szCs w:val="36"/>
        </w:rPr>
        <w:br/>
      </w:r>
      <w:r w:rsidRPr="00FC00EC">
        <w:rPr>
          <w:sz w:val="36"/>
          <w:szCs w:val="36"/>
        </w:rPr>
        <w:br/>
      </w: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sz w:val="28"/>
          <w:szCs w:val="36"/>
        </w:rPr>
      </w:pPr>
      <w:r>
        <w:rPr>
          <w:b/>
          <w:sz w:val="52"/>
          <w:szCs w:val="36"/>
        </w:rPr>
        <w:t>Лабо</w:t>
      </w:r>
      <w:r w:rsidRPr="00FC00EC">
        <w:rPr>
          <w:b/>
          <w:sz w:val="52"/>
          <w:szCs w:val="36"/>
        </w:rPr>
        <w:t>раторна</w:t>
      </w:r>
      <w:r>
        <w:rPr>
          <w:b/>
          <w:sz w:val="52"/>
          <w:szCs w:val="36"/>
        </w:rPr>
        <w:t>я ра</w:t>
      </w:r>
      <w:r w:rsidR="001F71A6">
        <w:rPr>
          <w:b/>
          <w:sz w:val="52"/>
          <w:szCs w:val="36"/>
        </w:rPr>
        <w:t>бота №2</w:t>
      </w:r>
      <w:r>
        <w:rPr>
          <w:b/>
          <w:sz w:val="36"/>
          <w:szCs w:val="36"/>
        </w:rPr>
        <w:br/>
      </w:r>
      <w:r>
        <w:rPr>
          <w:sz w:val="36"/>
          <w:szCs w:val="36"/>
        </w:rPr>
        <w:br/>
      </w:r>
    </w:p>
    <w:p w:rsidR="00565CF4" w:rsidRDefault="00565CF4" w:rsidP="00565CF4">
      <w:pPr>
        <w:jc w:val="center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Pr="00FC00EC" w:rsidRDefault="00565CF4" w:rsidP="00565CF4">
      <w:pPr>
        <w:jc w:val="right"/>
        <w:rPr>
          <w:sz w:val="28"/>
          <w:szCs w:val="36"/>
        </w:rPr>
      </w:pPr>
      <w:r>
        <w:rPr>
          <w:sz w:val="28"/>
          <w:szCs w:val="36"/>
        </w:rPr>
        <w:t>Выполнил</w:t>
      </w:r>
      <w:r w:rsidRPr="00FC00EC">
        <w:rPr>
          <w:sz w:val="28"/>
          <w:szCs w:val="36"/>
        </w:rPr>
        <w:t xml:space="preserve"> студент груп</w:t>
      </w:r>
      <w:r>
        <w:rPr>
          <w:sz w:val="28"/>
          <w:szCs w:val="36"/>
        </w:rPr>
        <w:t>пы</w:t>
      </w:r>
      <w:r w:rsidRPr="00FC00EC">
        <w:rPr>
          <w:sz w:val="28"/>
          <w:szCs w:val="36"/>
        </w:rPr>
        <w:t>:</w:t>
      </w:r>
      <w:r>
        <w:rPr>
          <w:sz w:val="28"/>
          <w:szCs w:val="36"/>
        </w:rPr>
        <w:t xml:space="preserve"> </w:t>
      </w:r>
      <w:r w:rsidRPr="00FC00EC">
        <w:rPr>
          <w:sz w:val="28"/>
          <w:szCs w:val="36"/>
        </w:rPr>
        <w:t>123-17-1</w:t>
      </w:r>
      <w:r w:rsidRPr="00FC00EC">
        <w:rPr>
          <w:sz w:val="28"/>
          <w:szCs w:val="36"/>
        </w:rPr>
        <w:br/>
      </w:r>
      <w:r>
        <w:rPr>
          <w:sz w:val="28"/>
          <w:szCs w:val="36"/>
        </w:rPr>
        <w:t xml:space="preserve">Соболевский </w:t>
      </w:r>
      <w:r w:rsidRPr="00FC00EC">
        <w:rPr>
          <w:sz w:val="28"/>
          <w:szCs w:val="36"/>
        </w:rPr>
        <w:t>И</w:t>
      </w:r>
      <w:r>
        <w:rPr>
          <w:sz w:val="28"/>
          <w:szCs w:val="36"/>
        </w:rPr>
        <w:t>ван</w:t>
      </w:r>
    </w:p>
    <w:p w:rsidR="00565CF4" w:rsidRDefault="00565CF4" w:rsidP="00565CF4">
      <w:pPr>
        <w:jc w:val="right"/>
      </w:pPr>
    </w:p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Pr="008D5D6D" w:rsidRDefault="00565CF4" w:rsidP="00565CF4">
      <w:pPr>
        <w:jc w:val="center"/>
        <w:rPr>
          <w:sz w:val="28"/>
        </w:rPr>
      </w:pPr>
      <w:r w:rsidRPr="008D5D6D">
        <w:rPr>
          <w:sz w:val="28"/>
        </w:rPr>
        <w:t>Днепр</w:t>
      </w:r>
    </w:p>
    <w:p w:rsidR="00565CF4" w:rsidRDefault="00565CF4" w:rsidP="00565CF4">
      <w:pPr>
        <w:jc w:val="center"/>
        <w:rPr>
          <w:sz w:val="28"/>
        </w:rPr>
      </w:pPr>
      <w:r w:rsidRPr="008D5D6D">
        <w:rPr>
          <w:sz w:val="28"/>
        </w:rPr>
        <w:t>2018 г.</w:t>
      </w:r>
    </w:p>
    <w:p w:rsidR="00565CF4" w:rsidRDefault="00565CF4" w:rsidP="00565CF4">
      <w:pPr>
        <w:rPr>
          <w:sz w:val="28"/>
        </w:rPr>
      </w:pPr>
    </w:p>
    <w:p w:rsidR="006B2C53" w:rsidRDefault="001F71A6" w:rsidP="00F250F4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6EAAF77A" wp14:editId="492E055C">
            <wp:extent cx="6065470" cy="8105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069049" cy="8110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C48" w:rsidRDefault="001F71A6" w:rsidP="00F250F4">
      <w:pPr>
        <w:jc w:val="center"/>
        <w:rPr>
          <w:sz w:val="36"/>
        </w:rPr>
      </w:pPr>
      <w:r>
        <w:rPr>
          <w:noProof/>
          <w:lang w:eastAsia="ru-RU"/>
        </w:rPr>
        <w:lastRenderedPageBreak/>
        <w:drawing>
          <wp:inline distT="0" distB="0" distL="0" distR="0" wp14:anchorId="1B7F7F13" wp14:editId="29C4972B">
            <wp:extent cx="5905500" cy="495602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08581" cy="4958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7919">
        <w:object w:dxaOrig="12151" w:dyaOrig="10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333pt" o:ole="">
            <v:imagedata r:id="rId8" o:title=""/>
          </v:shape>
          <o:OLEObject Type="Embed" ProgID="Visio.Drawing.15" ShapeID="_x0000_i1025" DrawAspect="Content" ObjectID="_1603650152" r:id="rId9"/>
        </w:object>
      </w:r>
    </w:p>
    <w:p w:rsidR="00A57C48" w:rsidRDefault="00A57C48" w:rsidP="00F250F4">
      <w:pPr>
        <w:jc w:val="center"/>
        <w:rPr>
          <w:sz w:val="36"/>
        </w:rPr>
      </w:pPr>
    </w:p>
    <w:p w:rsidR="00AD680D" w:rsidRPr="002E3CFF" w:rsidRDefault="00AD680D" w:rsidP="00F250F4">
      <w:pPr>
        <w:jc w:val="center"/>
        <w:rPr>
          <w:b/>
          <w:sz w:val="36"/>
          <w:lang w:val="en-US"/>
        </w:rPr>
      </w:pPr>
      <w:r w:rsidRPr="00AD680D">
        <w:rPr>
          <w:b/>
          <w:sz w:val="36"/>
        </w:rPr>
        <w:lastRenderedPageBreak/>
        <w:t>Таблица значений</w:t>
      </w:r>
    </w:p>
    <w:p w:rsidR="00AB3134" w:rsidRDefault="00F734D5" w:rsidP="00F250F4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13A144BB" wp14:editId="5E7BE6B0">
            <wp:extent cx="6645910" cy="2305685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80D" w:rsidRPr="00AD680D" w:rsidRDefault="00AD680D" w:rsidP="00AD680D">
      <w:pPr>
        <w:jc w:val="center"/>
        <w:rPr>
          <w:b/>
          <w:sz w:val="36"/>
        </w:rPr>
      </w:pPr>
      <w:r w:rsidRPr="00AD680D">
        <w:rPr>
          <w:b/>
          <w:sz w:val="36"/>
        </w:rPr>
        <w:t>Система лине</w:t>
      </w:r>
      <w:r w:rsidR="002E3CFF">
        <w:rPr>
          <w:b/>
          <w:sz w:val="36"/>
        </w:rPr>
        <w:t>йных уравнений с коэффициентами</w:t>
      </w:r>
    </w:p>
    <w:p w:rsidR="00F734D5" w:rsidRDefault="00F734D5" w:rsidP="00F250F4">
      <w:pPr>
        <w:jc w:val="center"/>
        <w:rPr>
          <w:sz w:val="36"/>
        </w:rPr>
      </w:pPr>
      <w:bookmarkStart w:id="0" w:name="_GoBack"/>
      <w:r>
        <w:rPr>
          <w:noProof/>
          <w:lang w:eastAsia="ru-RU"/>
        </w:rPr>
        <w:drawing>
          <wp:inline distT="0" distB="0" distL="0" distR="0" wp14:anchorId="0C7747DF" wp14:editId="0179C4E1">
            <wp:extent cx="6115050" cy="1745163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6474" cy="174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AD680D" w:rsidRPr="00AD680D" w:rsidRDefault="00AD680D" w:rsidP="00AD680D">
      <w:pPr>
        <w:jc w:val="center"/>
        <w:rPr>
          <w:b/>
          <w:sz w:val="36"/>
          <w:lang w:val="en-US"/>
        </w:rPr>
      </w:pPr>
      <w:r w:rsidRPr="00AD680D">
        <w:rPr>
          <w:b/>
          <w:sz w:val="36"/>
        </w:rPr>
        <w:t>Решение системы</w:t>
      </w:r>
    </w:p>
    <w:p w:rsidR="006220EF" w:rsidRDefault="006220EF" w:rsidP="00F250F4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6D7376D8" wp14:editId="0C48BFBF">
            <wp:extent cx="2038350" cy="15906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4D79324" wp14:editId="7D348D56">
            <wp:extent cx="1381125" cy="150668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83951" cy="1509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4D5" w:rsidRPr="002D4655" w:rsidRDefault="00F734D5" w:rsidP="00F250F4">
      <w:pPr>
        <w:jc w:val="center"/>
        <w:rPr>
          <w:sz w:val="36"/>
        </w:rPr>
      </w:pPr>
    </w:p>
    <w:sectPr w:rsidR="00F734D5" w:rsidRPr="002D4655" w:rsidSect="00F250F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592DA8"/>
    <w:multiLevelType w:val="hybridMultilevel"/>
    <w:tmpl w:val="250CABEE"/>
    <w:lvl w:ilvl="0" w:tplc="2F9278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36A7A5A"/>
    <w:multiLevelType w:val="hybridMultilevel"/>
    <w:tmpl w:val="C5D4F896"/>
    <w:lvl w:ilvl="0" w:tplc="C75EF990">
      <w:start w:val="1"/>
      <w:numFmt w:val="decimal"/>
      <w:lvlText w:val="%1."/>
      <w:lvlJc w:val="left"/>
      <w:pPr>
        <w:ind w:left="108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0F4"/>
    <w:rsid w:val="00022D99"/>
    <w:rsid w:val="001F71A6"/>
    <w:rsid w:val="00263A71"/>
    <w:rsid w:val="002922C4"/>
    <w:rsid w:val="002D4655"/>
    <w:rsid w:val="002E3CFF"/>
    <w:rsid w:val="00305F6D"/>
    <w:rsid w:val="00360790"/>
    <w:rsid w:val="00484D2C"/>
    <w:rsid w:val="00496357"/>
    <w:rsid w:val="005034F9"/>
    <w:rsid w:val="00560951"/>
    <w:rsid w:val="00565CF4"/>
    <w:rsid w:val="005F1B6E"/>
    <w:rsid w:val="006220EF"/>
    <w:rsid w:val="006A0D96"/>
    <w:rsid w:val="006B2C53"/>
    <w:rsid w:val="00735F8B"/>
    <w:rsid w:val="008226A7"/>
    <w:rsid w:val="00835907"/>
    <w:rsid w:val="00862E2E"/>
    <w:rsid w:val="008E0567"/>
    <w:rsid w:val="008E25F1"/>
    <w:rsid w:val="009013F0"/>
    <w:rsid w:val="009A7919"/>
    <w:rsid w:val="009B1CF5"/>
    <w:rsid w:val="009E62A3"/>
    <w:rsid w:val="009F4C8C"/>
    <w:rsid w:val="00A0523E"/>
    <w:rsid w:val="00A57C48"/>
    <w:rsid w:val="00A854A5"/>
    <w:rsid w:val="00AA06DE"/>
    <w:rsid w:val="00AB3134"/>
    <w:rsid w:val="00AD3772"/>
    <w:rsid w:val="00AD680D"/>
    <w:rsid w:val="00B356B6"/>
    <w:rsid w:val="00B41783"/>
    <w:rsid w:val="00BD5C0C"/>
    <w:rsid w:val="00C10448"/>
    <w:rsid w:val="00C15A18"/>
    <w:rsid w:val="00CB6711"/>
    <w:rsid w:val="00CC4FF6"/>
    <w:rsid w:val="00CC56BF"/>
    <w:rsid w:val="00D46631"/>
    <w:rsid w:val="00DB6BA3"/>
    <w:rsid w:val="00EA174C"/>
    <w:rsid w:val="00EE7630"/>
    <w:rsid w:val="00F250F4"/>
    <w:rsid w:val="00F734D5"/>
    <w:rsid w:val="00FB1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785C3C"/>
  <w15:chartTrackingRefBased/>
  <w15:docId w15:val="{53C8C29E-33FE-4A0B-9DA5-8624DF7AC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F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28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9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Берлин">
  <a:themeElements>
    <a:clrScheme name="Берлин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Берлин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ерлин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3E8EF1-933D-4B67-849F-E3686C575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4</Pages>
  <Words>61</Words>
  <Characters>349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Sobolevskiy</dc:creator>
  <cp:keywords/>
  <dc:description/>
  <cp:lastModifiedBy>Ivan Sobolevskiy</cp:lastModifiedBy>
  <cp:revision>4</cp:revision>
  <dcterms:created xsi:type="dcterms:W3CDTF">2018-11-12T13:17:00Z</dcterms:created>
  <dcterms:modified xsi:type="dcterms:W3CDTF">2018-11-13T19:36:00Z</dcterms:modified>
</cp:coreProperties>
</file>